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51549149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51549150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51549151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51549152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51549153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4D7E3F" w:rsidRDefault="009D2955" w:rsidP="003D1628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550D99" w:rsidRDefault="00550D99" w:rsidP="00550D9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4</w:t>
      </w:r>
    </w:p>
    <w:p w:rsidR="004D7E3F" w:rsidRDefault="00F2304F">
      <w:pPr>
        <w:rPr>
          <w:color w:val="FF0000"/>
        </w:rPr>
      </w:pPr>
      <w:r w:rsidRPr="00256031">
        <w:rPr>
          <w:color w:val="00B0F0"/>
        </w:rPr>
        <w:t>###############################################################</w:t>
      </w:r>
      <w:r w:rsidR="004D7E3F"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480A7A" w:rsidRDefault="00DC560E" w:rsidP="00186B79"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  <w:r w:rsidR="00480A7A"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51549154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>What do you conclude from these experiments?</w:t>
      </w:r>
    </w:p>
    <w:p w:rsidR="007741FF" w:rsidRDefault="00794032" w:rsidP="00FD3159">
      <w:pPr>
        <w:rPr>
          <w:color w:val="FF0000"/>
        </w:rPr>
      </w:pPr>
      <w:r>
        <w:rPr>
          <w:color w:val="FF0000"/>
        </w:rPr>
        <w:t xml:space="preserve">Altering the delay on </w:t>
      </w:r>
      <w:proofErr w:type="spellStart"/>
      <w:r>
        <w:rPr>
          <w:color w:val="FF0000"/>
        </w:rPr>
        <w:t>QProducer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QConsumer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affect the program as the processes run independently, meaning they don’t have to wait on one another.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9D1224" w:rsidP="00A20AA4">
      <w:pPr>
        <w:rPr>
          <w:b/>
          <w:sz w:val="28"/>
          <w:szCs w:val="28"/>
          <w:u w:val="single"/>
        </w:rPr>
      </w:pPr>
      <w:r>
        <w:object w:dxaOrig="11595" w:dyaOrig="8100">
          <v:shape id="_x0000_i1031" type="#_x0000_t75" style="width:450.75pt;height:351pt" o:ole="">
            <v:imagedata r:id="rId25" o:title=""/>
          </v:shape>
          <o:OLEObject Type="Embed" ProgID="Visio.Drawing.15" ShapeID="_x0000_i1031" DrawAspect="Content" ObjectID="_1551549155" r:id="rId26"/>
        </w:object>
      </w:r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cale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suspend input 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spended!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inject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  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jecto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Injected scaling: $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Timer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 xml:space="preserve"> * 2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Normal Timer: new scaling is ${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PU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   deal with Input channel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caledDat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rigina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spend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>//end-switch</w:t>
      </w:r>
    </w:p>
    <w:p w:rsidR="00AB4C00" w:rsidRDefault="0042106B" w:rsidP="0042106B">
      <w:pPr>
        <w:rPr>
          <w:b/>
          <w:sz w:val="28"/>
          <w:szCs w:val="28"/>
          <w:u w:val="single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>//end-while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42106B" w:rsidP="00A20AA4">
      <w:pPr>
        <w:rPr>
          <w:b/>
          <w:sz w:val="28"/>
          <w:szCs w:val="28"/>
          <w:u w:val="single"/>
        </w:rPr>
      </w:pPr>
      <w:r w:rsidRPr="0042106B">
        <w:rPr>
          <w:noProof/>
          <w:sz w:val="28"/>
          <w:szCs w:val="28"/>
          <w:lang w:eastAsia="en-GB"/>
        </w:rPr>
        <w:drawing>
          <wp:inline distT="0" distB="0" distL="0" distR="0" wp14:anchorId="3610BD1B" wp14:editId="3B339791">
            <wp:extent cx="2181225" cy="28575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18F" w:rsidRDefault="00E5118F" w:rsidP="00FD3159">
      <w:pPr>
        <w:rPr>
          <w:b/>
          <w:sz w:val="24"/>
          <w:szCs w:val="24"/>
        </w:rPr>
      </w:pPr>
    </w:p>
    <w:p w:rsidR="00E5118F" w:rsidRDefault="00E5118F" w:rsidP="00FD3159">
      <w:pPr>
        <w:rPr>
          <w:b/>
          <w:sz w:val="24"/>
          <w:szCs w:val="24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Questions:</w:t>
      </w:r>
    </w:p>
    <w:p w:rsidR="000A1A79" w:rsidRDefault="000A1A79" w:rsidP="000A1A79">
      <w:r>
        <w:t xml:space="preserve">Which is the more elegant formulation? </w:t>
      </w:r>
      <w:proofErr w:type="gramStart"/>
      <w:r>
        <w:t>Why?</w:t>
      </w:r>
      <w:proofErr w:type="gramEnd"/>
    </w:p>
    <w:p w:rsidR="000A1A79" w:rsidRDefault="008B3A35" w:rsidP="000A1A79">
      <w:pPr>
        <w:rPr>
          <w:color w:val="FF0000"/>
        </w:rPr>
      </w:pPr>
      <w:r>
        <w:rPr>
          <w:color w:val="FF0000"/>
        </w:rPr>
        <w:t xml:space="preserve">Using pre-conditions is the most elegant option as it simplifies the code into a much more accessible and readable format without sacrificing the way that it operates. </w:t>
      </w:r>
      <w:r w:rsidR="00D35558">
        <w:rPr>
          <w:color w:val="FF0000"/>
        </w:rPr>
        <w:t xml:space="preserve"> It also allows for easier expansion in future.</w:t>
      </w:r>
    </w:p>
    <w:p w:rsidR="00D35558" w:rsidRDefault="00D35558" w:rsidP="00D3555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</w:t>
      </w:r>
      <w:r>
        <w:rPr>
          <w:b/>
          <w:sz w:val="28"/>
          <w:szCs w:val="28"/>
          <w:u w:val="single"/>
        </w:rPr>
        <w:t>6</w:t>
      </w:r>
    </w:p>
    <w:p w:rsidR="00D35558" w:rsidRPr="00685F33" w:rsidRDefault="00D35558" w:rsidP="00D3555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6</w:t>
      </w:r>
      <w:r>
        <w:rPr>
          <w:b/>
          <w:sz w:val="28"/>
          <w:szCs w:val="28"/>
          <w:u w:val="single"/>
        </w:rPr>
        <w:t>.1</w:t>
      </w: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D35558" w:rsidRDefault="00D35558" w:rsidP="00D35558">
      <w:pPr>
        <w:rPr>
          <w:b/>
          <w:sz w:val="24"/>
          <w:szCs w:val="24"/>
        </w:rPr>
      </w:pPr>
      <w:bookmarkStart w:id="0" w:name="_GoBack"/>
      <w:bookmarkEnd w:id="0"/>
    </w:p>
    <w:p w:rsidR="00D35558" w:rsidRDefault="00D35558" w:rsidP="00D35558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D35558" w:rsidRDefault="00D35558" w:rsidP="00D35558">
      <w:pPr>
        <w:rPr>
          <w:b/>
          <w:sz w:val="24"/>
          <w:szCs w:val="24"/>
        </w:rPr>
      </w:pP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D35558" w:rsidRDefault="00D35558" w:rsidP="00D35558">
      <w:pPr>
        <w:rPr>
          <w:b/>
          <w:sz w:val="24"/>
          <w:szCs w:val="24"/>
        </w:rPr>
      </w:pPr>
    </w:p>
    <w:p w:rsidR="00D35558" w:rsidRPr="00A20AA4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D35558" w:rsidRDefault="00D35558" w:rsidP="00D35558">
      <w:r>
        <w:t xml:space="preserve">Which is the more elegant formulation? </w:t>
      </w:r>
      <w:proofErr w:type="gramStart"/>
      <w:r>
        <w:t>Why?</w:t>
      </w:r>
      <w:proofErr w:type="gramEnd"/>
    </w:p>
    <w:p w:rsidR="00D35558" w:rsidRDefault="00D35558" w:rsidP="00D35558">
      <w:pPr>
        <w:rPr>
          <w:color w:val="FF0000"/>
        </w:rPr>
      </w:pPr>
      <w:r>
        <w:rPr>
          <w:color w:val="FF0000"/>
        </w:rPr>
        <w:t>Using pre-</w:t>
      </w:r>
    </w:p>
    <w:p w:rsidR="000A1A79" w:rsidRPr="00723245" w:rsidRDefault="000A1A79" w:rsidP="00FD3159"/>
    <w:sectPr w:rsidR="000A1A79" w:rsidRPr="007232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97D88"/>
    <w:rsid w:val="000A1A79"/>
    <w:rsid w:val="000D0993"/>
    <w:rsid w:val="000F119D"/>
    <w:rsid w:val="00186B79"/>
    <w:rsid w:val="00253565"/>
    <w:rsid w:val="00256031"/>
    <w:rsid w:val="00312044"/>
    <w:rsid w:val="003332C6"/>
    <w:rsid w:val="00395E4F"/>
    <w:rsid w:val="003D1628"/>
    <w:rsid w:val="0042106B"/>
    <w:rsid w:val="00473FF4"/>
    <w:rsid w:val="00480A7A"/>
    <w:rsid w:val="004C4DAF"/>
    <w:rsid w:val="004C5E45"/>
    <w:rsid w:val="004D7E3F"/>
    <w:rsid w:val="00550D99"/>
    <w:rsid w:val="00592526"/>
    <w:rsid w:val="00606FC0"/>
    <w:rsid w:val="00664FC9"/>
    <w:rsid w:val="00685F33"/>
    <w:rsid w:val="00723245"/>
    <w:rsid w:val="007741FF"/>
    <w:rsid w:val="00794032"/>
    <w:rsid w:val="00801E27"/>
    <w:rsid w:val="008373E5"/>
    <w:rsid w:val="008B3A35"/>
    <w:rsid w:val="009879E6"/>
    <w:rsid w:val="009D1224"/>
    <w:rsid w:val="009D2955"/>
    <w:rsid w:val="009D4910"/>
    <w:rsid w:val="009D701B"/>
    <w:rsid w:val="009E3814"/>
    <w:rsid w:val="00A20AA4"/>
    <w:rsid w:val="00A37EEC"/>
    <w:rsid w:val="00A9505C"/>
    <w:rsid w:val="00A95BB4"/>
    <w:rsid w:val="00AB0ACE"/>
    <w:rsid w:val="00AB4C00"/>
    <w:rsid w:val="00B17514"/>
    <w:rsid w:val="00B22F70"/>
    <w:rsid w:val="00BE2CF7"/>
    <w:rsid w:val="00D35558"/>
    <w:rsid w:val="00D8454C"/>
    <w:rsid w:val="00DA4EAB"/>
    <w:rsid w:val="00DC560E"/>
    <w:rsid w:val="00DD25E0"/>
    <w:rsid w:val="00E5118F"/>
    <w:rsid w:val="00E63229"/>
    <w:rsid w:val="00EC6F37"/>
    <w:rsid w:val="00EF5422"/>
    <w:rsid w:val="00F2304F"/>
    <w:rsid w:val="00F475B8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15</TotalTime>
  <Pages>11</Pages>
  <Words>1164</Words>
  <Characters>664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7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50</cp:revision>
  <dcterms:created xsi:type="dcterms:W3CDTF">2017-01-16T14:04:00Z</dcterms:created>
  <dcterms:modified xsi:type="dcterms:W3CDTF">2017-03-20T21:05:00Z</dcterms:modified>
</cp:coreProperties>
</file>